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0674D" w:rsidRDefault="00AA68C5">
      <w:r>
        <w:t xml:space="preserve">LAB </w:t>
      </w:r>
      <w:proofErr w:type="gramStart"/>
      <w:r>
        <w:t>1 :</w:t>
      </w:r>
      <w:proofErr w:type="gramEnd"/>
      <w:r>
        <w:t xml:space="preserve"> Creating a UML class diagram and sequence diagrams for the given question.</w:t>
      </w:r>
    </w:p>
    <w:p w:rsidR="00AA68C5" w:rsidRDefault="00AA68C5">
      <w:r>
        <w:t xml:space="preserve">1. This was done by using Microsoft </w:t>
      </w:r>
      <w:proofErr w:type="spellStart"/>
      <w:r>
        <w:t>visio</w:t>
      </w:r>
      <w:proofErr w:type="spellEnd"/>
      <w:r>
        <w:t xml:space="preserve"> </w:t>
      </w:r>
      <w:proofErr w:type="gramStart"/>
      <w:r>
        <w:t>2013,</w:t>
      </w:r>
      <w:proofErr w:type="gramEnd"/>
      <w:r>
        <w:t xml:space="preserve"> I followed all the instructions given in the tutorial to create this class diagram shown below. The sensors send information to the controller which checks the thresholds value of the sensors and determines its value and send's the alarm signal to main interface by which t</w:t>
      </w:r>
      <w:r w:rsidR="0057056A">
        <w:t>he user can access it. I have placed the controller and sensors in a control interface package.</w:t>
      </w:r>
      <w:r>
        <w:t xml:space="preserve"> </w:t>
      </w:r>
    </w:p>
    <w:p w:rsidR="00AA68C5" w:rsidRDefault="00AA68C5"/>
    <w:p w:rsidR="00AA68C5" w:rsidRDefault="00AA68C5">
      <w:r>
        <w:object w:dxaOrig="12586"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85.05pt" o:ole="">
            <v:imagedata r:id="rId4" o:title=""/>
          </v:shape>
          <o:OLEObject Type="Embed" ProgID="Visio.Drawing.15" ShapeID="_x0000_i1025" DrawAspect="Content" ObjectID="_1453185810" r:id="rId5"/>
        </w:object>
      </w:r>
    </w:p>
    <w:p w:rsidR="00AA68C5" w:rsidRDefault="00AA68C5"/>
    <w:p w:rsidR="00365D12" w:rsidRDefault="00365D12"/>
    <w:p w:rsidR="0020674D" w:rsidRDefault="0020674D"/>
    <w:p w:rsidR="0020674D" w:rsidRDefault="0020674D"/>
    <w:p w:rsidR="0020674D" w:rsidRDefault="0020674D"/>
    <w:p w:rsidR="0020674D" w:rsidRDefault="0020674D"/>
    <w:p w:rsidR="0020674D" w:rsidRDefault="0020674D"/>
    <w:p w:rsidR="0020674D" w:rsidRDefault="00AA68C5">
      <w:r>
        <w:t xml:space="preserve">Sequence diagrams </w:t>
      </w:r>
    </w:p>
    <w:p w:rsidR="00AA68C5" w:rsidRDefault="00AA68C5"/>
    <w:p w:rsidR="00AA68C5" w:rsidRDefault="00AA68C5">
      <w:r>
        <w:object w:dxaOrig="10111" w:dyaOrig="6225">
          <v:shape id="_x0000_i1026" type="#_x0000_t75" style="width:467.5pt;height:4in" o:ole="">
            <v:imagedata r:id="rId6" o:title=""/>
          </v:shape>
          <o:OLEObject Type="Embed" ProgID="Visio.Drawing.15" ShapeID="_x0000_i1026" DrawAspect="Content" ObjectID="_1453185811" r:id="rId7"/>
        </w:object>
      </w:r>
    </w:p>
    <w:p w:rsidR="0020674D" w:rsidRDefault="0020674D"/>
    <w:p w:rsidR="0020674D" w:rsidRDefault="0057056A">
      <w:proofErr w:type="gramStart"/>
      <w:r>
        <w:t>2.Creating</w:t>
      </w:r>
      <w:proofErr w:type="gramEnd"/>
      <w:r>
        <w:t xml:space="preserve"> a </w:t>
      </w:r>
      <w:proofErr w:type="spellStart"/>
      <w:r>
        <w:t>Git</w:t>
      </w:r>
      <w:proofErr w:type="spellEnd"/>
      <w:r>
        <w:t xml:space="preserve"> hub account for lab1.</w:t>
      </w:r>
    </w:p>
    <w:p w:rsidR="0057056A" w:rsidRDefault="0057056A">
      <w:proofErr w:type="gramStart"/>
      <w:r>
        <w:t>a</w:t>
      </w:r>
      <w:proofErr w:type="gramEnd"/>
      <w:r>
        <w:t xml:space="preserve">. </w:t>
      </w:r>
    </w:p>
    <w:p w:rsidR="0057056A" w:rsidRDefault="0057056A">
      <w:r>
        <w:rPr>
          <w:noProof/>
        </w:rPr>
        <w:lastRenderedPageBreak/>
        <w:drawing>
          <wp:inline distT="0" distB="0" distL="0" distR="0">
            <wp:extent cx="5943600" cy="3340991"/>
            <wp:effectExtent l="1905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57056A">
      <w:r>
        <w:rPr>
          <w:noProof/>
        </w:rPr>
        <w:drawing>
          <wp:inline distT="0" distB="0" distL="0" distR="0">
            <wp:extent cx="5943600" cy="3340991"/>
            <wp:effectExtent l="1905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9"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57056A">
      <w:r>
        <w:rPr>
          <w:noProof/>
        </w:rPr>
        <w:lastRenderedPageBreak/>
        <w:drawing>
          <wp:inline distT="0" distB="0" distL="0" distR="0">
            <wp:extent cx="5943600" cy="3340991"/>
            <wp:effectExtent l="1905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57056A">
      <w:r>
        <w:rPr>
          <w:noProof/>
        </w:rPr>
        <w:drawing>
          <wp:inline distT="0" distB="0" distL="0" distR="0">
            <wp:extent cx="5943600" cy="3340991"/>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57056A"/>
    <w:p w:rsidR="0057056A" w:rsidRDefault="0057056A"/>
    <w:p w:rsidR="0057056A" w:rsidRDefault="0057056A">
      <w:r>
        <w:lastRenderedPageBreak/>
        <w:t xml:space="preserve">3. Creating a </w:t>
      </w:r>
      <w:proofErr w:type="spellStart"/>
      <w:r>
        <w:t>scrumdo</w:t>
      </w:r>
      <w:proofErr w:type="spellEnd"/>
      <w:r>
        <w:t xml:space="preserve"> account.</w:t>
      </w:r>
    </w:p>
    <w:p w:rsidR="0057056A" w:rsidRDefault="0057056A">
      <w:r>
        <w:t>A.</w:t>
      </w:r>
      <w:r w:rsidRPr="0057056A">
        <w:t xml:space="preserve"> </w:t>
      </w:r>
      <w:r>
        <w:rPr>
          <w:noProof/>
        </w:rPr>
        <w:drawing>
          <wp:inline distT="0" distB="0" distL="0" distR="0">
            <wp:extent cx="5943600" cy="33409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57056A">
      <w:r>
        <w:rPr>
          <w:noProof/>
        </w:rPr>
        <w:drawing>
          <wp:inline distT="0" distB="0" distL="0" distR="0">
            <wp:extent cx="5943600" cy="33409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57056A" w:rsidRDefault="0057056A"/>
    <w:p w:rsidR="0057056A" w:rsidRDefault="00A05528">
      <w:r>
        <w:rPr>
          <w:noProof/>
        </w:rPr>
        <w:lastRenderedPageBreak/>
        <w:drawing>
          <wp:inline distT="0" distB="0" distL="0" distR="0">
            <wp:extent cx="5943600" cy="33409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3"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A05528" w:rsidRDefault="00A05528"/>
    <w:p w:rsidR="00A05528" w:rsidRDefault="00A05528">
      <w:r>
        <w:t xml:space="preserve">Adding </w:t>
      </w:r>
      <w:r w:rsidR="0013614B">
        <w:t>iteration1</w:t>
      </w:r>
    </w:p>
    <w:p w:rsidR="00A05528" w:rsidRDefault="00A05528">
      <w:r>
        <w:rPr>
          <w:noProof/>
        </w:rPr>
        <w:drawing>
          <wp:inline distT="0" distB="0" distL="0" distR="0">
            <wp:extent cx="5943600" cy="33409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4"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13614B" w:rsidRDefault="0013614B"/>
    <w:p w:rsidR="0013614B" w:rsidRDefault="0013614B">
      <w:r>
        <w:rPr>
          <w:noProof/>
        </w:rPr>
        <w:lastRenderedPageBreak/>
        <w:drawing>
          <wp:inline distT="0" distB="0" distL="0" distR="0">
            <wp:extent cx="5943600" cy="3341643"/>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5" cstate="print"/>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13614B" w:rsidRDefault="0013614B">
      <w:r>
        <w:rPr>
          <w:noProof/>
        </w:rPr>
        <w:drawing>
          <wp:inline distT="0" distB="0" distL="0" distR="0">
            <wp:extent cx="5943600" cy="33409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13614B" w:rsidRDefault="0013614B"/>
    <w:p w:rsidR="0013614B" w:rsidRDefault="0013614B">
      <w:proofErr w:type="gramStart"/>
      <w:r>
        <w:t>Creating an epic story.</w:t>
      </w:r>
      <w:proofErr w:type="gramEnd"/>
    </w:p>
    <w:p w:rsidR="0013614B" w:rsidRDefault="0013614B">
      <w:r>
        <w:rPr>
          <w:noProof/>
        </w:rPr>
        <w:lastRenderedPageBreak/>
        <w:drawing>
          <wp:inline distT="0" distB="0" distL="0" distR="0">
            <wp:extent cx="5943600" cy="3340991"/>
            <wp:effectExtent l="1905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7"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13614B" w:rsidRDefault="0013614B"/>
    <w:p w:rsidR="0013614B" w:rsidRDefault="0013614B">
      <w:r>
        <w:t>Scrum do</w:t>
      </w:r>
    </w:p>
    <w:p w:rsidR="0013614B" w:rsidRDefault="0013614B">
      <w:r>
        <w:rPr>
          <w:noProof/>
        </w:rPr>
        <w:drawing>
          <wp:inline distT="0" distB="0" distL="0" distR="0">
            <wp:extent cx="5943600" cy="3340991"/>
            <wp:effectExtent l="19050" t="0" r="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8" cstate="print"/>
                    <a:srcRect/>
                    <a:stretch>
                      <a:fillRect/>
                    </a:stretch>
                  </pic:blipFill>
                  <pic:spPr bwMode="auto">
                    <a:xfrm>
                      <a:off x="0" y="0"/>
                      <a:ext cx="5943600" cy="3340991"/>
                    </a:xfrm>
                    <a:prstGeom prst="rect">
                      <a:avLst/>
                    </a:prstGeom>
                    <a:noFill/>
                    <a:ln w="9525">
                      <a:noFill/>
                      <a:miter lim="800000"/>
                      <a:headEnd/>
                      <a:tailEnd/>
                    </a:ln>
                  </pic:spPr>
                </pic:pic>
              </a:graphicData>
            </a:graphic>
          </wp:inline>
        </w:drawing>
      </w:r>
    </w:p>
    <w:p w:rsidR="00A05528" w:rsidRDefault="00A05528"/>
    <w:p w:rsidR="0020674D" w:rsidRDefault="0020674D"/>
    <w:sectPr w:rsidR="0020674D" w:rsidSect="00365D12">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4"/>
  <w:proofState w:spelling="clean" w:grammar="clean"/>
  <w:defaultTabStop w:val="720"/>
  <w:characterSpacingControl w:val="doNotCompress"/>
  <w:compat/>
  <w:rsids>
    <w:rsidRoot w:val="00A814CA"/>
    <w:rsid w:val="0013614B"/>
    <w:rsid w:val="0020674D"/>
    <w:rsid w:val="00365D12"/>
    <w:rsid w:val="0057056A"/>
    <w:rsid w:val="00A05528"/>
    <w:rsid w:val="00A814CA"/>
    <w:rsid w:val="00AA68C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5D12"/>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7056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056A"/>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3" Type="http://schemas.openxmlformats.org/officeDocument/2006/relationships/webSettings" Target="webSettings.xml"/><Relationship Id="rId7" Type="http://schemas.openxmlformats.org/officeDocument/2006/relationships/package" Target="embeddings/Microsoft_Visio_Drawing2.vsdx"/><Relationship Id="rId12" Type="http://schemas.openxmlformats.org/officeDocument/2006/relationships/image" Target="media/image7.png"/><Relationship Id="rId17" Type="http://schemas.openxmlformats.org/officeDocument/2006/relationships/image" Target="media/image12.png"/><Relationship Id="rId2" Type="http://schemas.openxmlformats.org/officeDocument/2006/relationships/settings" Target="settings.xml"/><Relationship Id="rId16" Type="http://schemas.openxmlformats.org/officeDocument/2006/relationships/image" Target="media/image11.png"/><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image" Target="media/image6.png"/><Relationship Id="rId5" Type="http://schemas.openxmlformats.org/officeDocument/2006/relationships/package" Target="embeddings/Microsoft_Visio_Drawing1.vsdx"/><Relationship Id="rId15" Type="http://schemas.openxmlformats.org/officeDocument/2006/relationships/image" Target="media/image10.png"/><Relationship Id="rId10" Type="http://schemas.openxmlformats.org/officeDocument/2006/relationships/image" Target="media/image5.png"/><Relationship Id="rId19" Type="http://schemas.openxmlformats.org/officeDocument/2006/relationships/fontTable" Target="fontTable.xml"/><Relationship Id="rId4" Type="http://schemas.openxmlformats.org/officeDocument/2006/relationships/image" Target="media/image1.emf"/><Relationship Id="rId9" Type="http://schemas.openxmlformats.org/officeDocument/2006/relationships/image" Target="media/image4.png"/><Relationship Id="rId14" Type="http://schemas.openxmlformats.org/officeDocument/2006/relationships/image" Target="media/image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38</TotalTime>
  <Pages>8</Pages>
  <Words>112</Words>
  <Characters>644</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shnu rainigari</dc:creator>
  <cp:lastModifiedBy>vishnu rainigari</cp:lastModifiedBy>
  <cp:revision>1</cp:revision>
  <dcterms:created xsi:type="dcterms:W3CDTF">2014-02-05T17:35:00Z</dcterms:created>
  <dcterms:modified xsi:type="dcterms:W3CDTF">2014-02-06T15:57:00Z</dcterms:modified>
</cp:coreProperties>
</file>